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59" r:id="rId1"/>
  </p:sldMasterIdLst>
  <p:notesMasterIdLst>
    <p:notesMasterId r:id="rId32"/>
  </p:notesMasterIdLst>
  <p:handoutMasterIdLst>
    <p:handoutMasterId r:id="rId33"/>
  </p:handoutMasterIdLst>
  <p:sldIdLst>
    <p:sldId id="264" r:id="rId2"/>
    <p:sldId id="285" r:id="rId3"/>
    <p:sldId id="286" r:id="rId4"/>
    <p:sldId id="287" r:id="rId5"/>
    <p:sldId id="266" r:id="rId6"/>
    <p:sldId id="297" r:id="rId7"/>
    <p:sldId id="268" r:id="rId8"/>
    <p:sldId id="270" r:id="rId9"/>
    <p:sldId id="271" r:id="rId10"/>
    <p:sldId id="273" r:id="rId11"/>
    <p:sldId id="288" r:id="rId12"/>
    <p:sldId id="272" r:id="rId13"/>
    <p:sldId id="309" r:id="rId14"/>
    <p:sldId id="274" r:id="rId15"/>
    <p:sldId id="275" r:id="rId16"/>
    <p:sldId id="298" r:id="rId17"/>
    <p:sldId id="293" r:id="rId18"/>
    <p:sldId id="302" r:id="rId19"/>
    <p:sldId id="305" r:id="rId20"/>
    <p:sldId id="306" r:id="rId21"/>
    <p:sldId id="307" r:id="rId22"/>
    <p:sldId id="308" r:id="rId23"/>
    <p:sldId id="289" r:id="rId24"/>
    <p:sldId id="276" r:id="rId25"/>
    <p:sldId id="277" r:id="rId26"/>
    <p:sldId id="294" r:id="rId27"/>
    <p:sldId id="280" r:id="rId28"/>
    <p:sldId id="281" r:id="rId29"/>
    <p:sldId id="282" r:id="rId30"/>
    <p:sldId id="283" r:id="rId3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99"/>
    <p:restoredTop sz="84384" autoAdjust="0"/>
  </p:normalViewPr>
  <p:slideViewPr>
    <p:cSldViewPr>
      <p:cViewPr varScale="1">
        <p:scale>
          <a:sx n="105" d="100"/>
          <a:sy n="105" d="100"/>
        </p:scale>
        <p:origin x="59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38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pPr>
              <a:defRPr/>
            </a:pPr>
            <a:fld id="{5BFC22A5-7F24-4B2B-8647-A66410A3DCEF}" type="datetimeFigureOut">
              <a:rPr lang="en-US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pPr>
              <a:defRPr/>
            </a:pPr>
            <a:fld id="{26BBE32D-5577-4603-9447-B1D079217E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1343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AACD238A-61F8-4E69-A6D3-5B0935B1273E}" type="datetimeFigureOut">
              <a:rPr lang="en-US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BAA38812-176E-4431-A92A-C55335DAF6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5539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://cabierta.uchile.cl/revista/8/seismic.htm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A38812-176E-4431-A92A-C55335DAF63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176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ttps://earthquake.usgs.gov/static/lfs/nshm/conterminous/2014/2014pga10pct.pd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A38812-176E-4431-A92A-C55335DAF63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645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https://earthquake.usgs.gov/static/lfs/nshm/conterminous/2014/2014pga2pct.pdf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A38812-176E-4431-A92A-C55335DAF63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7877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4DCC3A-F150-47B2-9FC9-EF2E2557145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A35092-7904-4305-89C8-B3265B9059C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2201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7D285F-087E-42AC-9C36-0C5B143D933B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6A926E-1425-4642-B693-1991800A429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8524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8084A6-CC93-4436-BAE7-E46C0AF0C123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024D44-45DE-4B51-86A8-DFA0DA154D5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9232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C83BB0-A8AE-4379-B33A-EB340E8F28E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3CD75D-A31B-433A-A81E-89420146FE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9405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75E945-2F75-45C4-A386-85CE5D69CEDB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85CD39-5D0B-4662-8E25-4652469CD5B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69980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14CD7E-9CBF-431B-A893-6B6297754E15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D256FB-8AA0-46EE-BF9E-DBF962433FD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4794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3B819E-5349-46FE-8A26-01E5382B310F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47084-7FCA-41DB-B25F-D709701881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140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C81C8B-D88E-4629-80A6-A047B5DFC34F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FEFA4-275D-4FC9-962F-4BB42D247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627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FA299B-850A-49A5-8494-6702A0F573BA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227A8A-10DA-4B21-8352-24BA23C1C38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1797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B98741-F5F6-42B0-A481-EBEA90F9B71B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1528FB-F6C8-4000-8A80-448A8AB99CD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0716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E074E4-672B-4423-BA88-7E387A768738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70DC32-C913-4E3F-8B76-517AA2D7DFF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3624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65219-A25B-47E1-A869-E279CBB3F65A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3F3025-6ADD-4548-B00A-6E5273917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5070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9EC83BB0-A8AE-4379-B33A-EB340E8F28E7}" type="datetimeFigureOut">
              <a:rPr lang="en-US" smtClean="0"/>
              <a:pPr>
                <a:defRPr/>
              </a:pPr>
              <a:t>3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1C3CD75D-A31B-433A-A81E-89420146FE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4420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1.emf"/><Relationship Id="rId7" Type="http://schemas.openxmlformats.org/officeDocument/2006/relationships/image" Target="../media/image22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7.png"/><Relationship Id="rId5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http://earthquake.usgs.gov/hazards/" TargetMode="Externa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s://earthquake.usgs.gov/hazards/interactive/" TargetMode="Externa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7" Type="http://schemas.openxmlformats.org/officeDocument/2006/relationships/image" Target="../media/image13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eismic Slope Stability Analysis</a:t>
            </a:r>
          </a:p>
        </p:txBody>
      </p:sp>
      <p:sp>
        <p:nvSpPr>
          <p:cNvPr id="14339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dinary Method of Slices (OMS)</a:t>
            </a: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533400" y="2057400"/>
          <a:ext cx="1816100" cy="434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15419" imgH="4344517" progId="Visio.Drawing.11">
                  <p:embed/>
                </p:oleObj>
              </mc:Choice>
              <mc:Fallback>
                <p:oleObj name="Visio" r:id="rId2" imgW="1815419" imgH="434451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057400"/>
                        <a:ext cx="1816100" cy="434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5" name="TextBox 13"/>
          <p:cNvSpPr txBox="1">
            <a:spLocks noChangeArrowheads="1"/>
          </p:cNvSpPr>
          <p:nvPr/>
        </p:nvSpPr>
        <p:spPr bwMode="auto">
          <a:xfrm>
            <a:off x="3646488" y="2569267"/>
            <a:ext cx="27559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(a = moment arm for kW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124200" y="1661182"/>
                <a:ext cx="3140090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𝑊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in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nary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𝑊𝑎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1661182"/>
                <a:ext cx="3140090" cy="763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24200" y="3084146"/>
                <a:ext cx="5385916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𝑅</m:t>
                      </m:r>
                      <m:nary>
                        <m:naryPr>
                          <m:chr m:val="∑"/>
                          <m:grow m:val="on"/>
                          <m:subHide m:val="on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𝑊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𝓁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tan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𝜙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3084146"/>
                <a:ext cx="5385916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124200" y="3992231"/>
                <a:ext cx="996555" cy="6576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3992231"/>
                <a:ext cx="996555" cy="657681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3124200" y="4794903"/>
                <a:ext cx="5181600" cy="7270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nary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𝑊𝑎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4794903"/>
                <a:ext cx="5181600" cy="72705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124200" y="5666955"/>
                <a:ext cx="5257800" cy="72705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𝑅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nary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𝑘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𝑎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24200" y="5666955"/>
                <a:ext cx="5257800" cy="727059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MS – Compare Equations</a:t>
            </a:r>
          </a:p>
        </p:txBody>
      </p:sp>
      <p:sp>
        <p:nvSpPr>
          <p:cNvPr id="3" name="TextBox 7"/>
          <p:cNvSpPr txBox="1">
            <a:spLocks noChangeArrowheads="1"/>
          </p:cNvSpPr>
          <p:nvPr/>
        </p:nvSpPr>
        <p:spPr bwMode="auto">
          <a:xfrm>
            <a:off x="381000" y="1872456"/>
            <a:ext cx="2209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Original:</a:t>
            </a:r>
          </a:p>
        </p:txBody>
      </p:sp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381000" y="3638490"/>
            <a:ext cx="22098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/>
              <a:t>Modified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38200" y="2435475"/>
                <a:ext cx="5150577" cy="93871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435475"/>
                <a:ext cx="5150577" cy="93871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38200" y="4319081"/>
                <a:ext cx="6858000" cy="9387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𝑊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𝑅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nary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𝑊𝑎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4319081"/>
                <a:ext cx="6858000" cy="93871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0971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ishop’s Simplified Procedure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381000" y="1676400"/>
          <a:ext cx="2819400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31570" imgH="4344517" progId="Visio.Drawing.11">
                  <p:embed/>
                </p:oleObj>
              </mc:Choice>
              <mc:Fallback>
                <p:oleObj name="Visio" r:id="rId2" imgW="3731570" imgH="434451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2819400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TextBox 7"/>
          <p:cNvSpPr txBox="1">
            <a:spLocks noChangeArrowheads="1"/>
          </p:cNvSpPr>
          <p:nvPr/>
        </p:nvSpPr>
        <p:spPr bwMode="auto">
          <a:xfrm>
            <a:off x="3657600" y="20574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Original:</a:t>
            </a:r>
          </a:p>
        </p:txBody>
      </p:sp>
      <p:sp>
        <p:nvSpPr>
          <p:cNvPr id="7" name="TextBox 7"/>
          <p:cNvSpPr txBox="1">
            <a:spLocks noChangeArrowheads="1"/>
          </p:cNvSpPr>
          <p:nvPr/>
        </p:nvSpPr>
        <p:spPr bwMode="auto">
          <a:xfrm>
            <a:off x="2732809" y="4343400"/>
            <a:ext cx="2209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/>
              <a:t>Modified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558274" y="2655888"/>
                <a:ext cx="5114734" cy="12483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𝛥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+(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𝑊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𝛥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𝓁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tan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𝜙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num>
                                    <m:den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+(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tan</m:t>
                                      </m:r>
                                      <m: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  <m:t>𝜙</m:t>
                                      </m:r>
                                      <m:r>
                                        <a:rPr lang="en-US" sz="2000" i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  <m:f>
                                        <m:fPr>
                                          <m:type m:val="lin"/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2000" i="0">
                                              <a:latin typeface="Cambria Math" panose="02040503050406030204" pitchFamily="18" charset="0"/>
                                            </a:rPr>
                                            <m:t>)</m:t>
                                          </m:r>
                                        </m:num>
                                        <m:den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8274" y="2655888"/>
                <a:ext cx="5114734" cy="124835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286000" y="4876800"/>
                <a:ext cx="6847609" cy="16910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𝛥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𝓁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𝛼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tan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𝜙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</m:d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sec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</m:num>
                                    <m:den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tan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tan</m:t>
                                          </m:r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𝜙</m:t>
                                          </m:r>
                                          <m:r>
                                            <a:rPr lang="en-US" i="0"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den>
                                      </m:f>
                                    </m:den>
                                  </m:f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grow m:val="on"/>
                              <m:subHide m:val="on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den>
                              </m:f>
                              <m:nary>
                                <m:naryPr>
                                  <m:chr m:val="∑"/>
                                  <m:grow m:val="on"/>
                                  <m:subHide m:val="on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/>
                                <m:sup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𝑊𝑎</m:t>
                                  </m:r>
                                </m:e>
                              </m:nary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4876800"/>
                <a:ext cx="6847609" cy="169104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F45D2E1-6B42-FF74-FD91-B1CF8C796F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err="1"/>
              <a:t>Pseudostatic</a:t>
            </a:r>
            <a:r>
              <a:rPr lang="en-US" sz="4400" dirty="0"/>
              <a:t> Screening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C4D9D2-B8A1-424E-5D90-6C6104BE91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ismic Slope Stability Analysis</a:t>
            </a:r>
          </a:p>
        </p:txBody>
      </p:sp>
    </p:spTree>
    <p:extLst>
      <p:ext uri="{BB962C8B-B14F-4D97-AF65-F5344CB8AC3E}">
        <p14:creationId xmlns:p14="http://schemas.microsoft.com/office/powerpoint/2010/main" val="2894336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Pseudostatic</a:t>
            </a:r>
            <a:r>
              <a:rPr lang="en-US" dirty="0"/>
              <a:t> Screening Analys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828800"/>
            <a:ext cx="82296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Useful method for screening sites that are not expected to lose a large amount of strength during an earthquak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3400" y="3429000"/>
            <a:ext cx="670560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>
                <a:latin typeface="+mj-lt"/>
              </a:rPr>
              <a:t>Components</a:t>
            </a:r>
            <a:endParaRPr lang="en-US" sz="2800" dirty="0">
              <a:latin typeface="+mj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+mj-lt"/>
              </a:rPr>
              <a:t>Reference peak acceleration, </a:t>
            </a:r>
            <a:r>
              <a:rPr lang="en-US" sz="2800" dirty="0" err="1">
                <a:latin typeface="+mj-lt"/>
              </a:rPr>
              <a:t>a</a:t>
            </a:r>
            <a:r>
              <a:rPr lang="en-US" sz="2800" baseline="-25000" dirty="0" err="1">
                <a:latin typeface="+mj-lt"/>
              </a:rPr>
              <a:t>ref</a:t>
            </a:r>
            <a:endParaRPr lang="en-US" sz="2800" baseline="-25000" dirty="0">
              <a:latin typeface="+mj-lt"/>
            </a:endParaRP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+mj-lt"/>
              </a:rPr>
              <a:t>Acceleration multiplier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+mj-lt"/>
              </a:rPr>
              <a:t>Shear strength reduction factor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+mj-lt"/>
              </a:rPr>
              <a:t>Minimum factor of safety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sz="2800" dirty="0">
                <a:latin typeface="+mj-lt"/>
              </a:rPr>
              <a:t>Tolerable permanent deformation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1) Peak Acceleration, </a:t>
            </a:r>
            <a:r>
              <a:rPr lang="en-US" dirty="0" err="1"/>
              <a:t>a</a:t>
            </a:r>
            <a:r>
              <a:rPr lang="en-US" baseline="-25000" dirty="0" err="1"/>
              <a:t>ref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 bwMode="auto">
          <a:xfrm>
            <a:off x="1066798" y="5029200"/>
            <a:ext cx="7466029" cy="1200329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400" dirty="0">
                <a:latin typeface="+mj-lt"/>
              </a:rPr>
              <a:t>Two cases typically analyzed:</a:t>
            </a:r>
          </a:p>
          <a:p>
            <a:pPr lvl="1"/>
            <a:r>
              <a:rPr lang="en-US" sz="2400" dirty="0">
                <a:latin typeface="+mj-lt"/>
              </a:rPr>
              <a:t>10% probability of exceedance (PE) in 50 years</a:t>
            </a:r>
          </a:p>
          <a:p>
            <a:pPr lvl="1"/>
            <a:r>
              <a:rPr lang="en-US" sz="2400" dirty="0">
                <a:latin typeface="+mj-lt"/>
              </a:rPr>
              <a:t>2% probability of exceedance (PE) in 50 years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463485" y="1752600"/>
            <a:ext cx="8229600" cy="30469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j-lt"/>
              </a:rPr>
              <a:t>Typically expressed as a fraction of gravity (</a:t>
            </a:r>
            <a:r>
              <a:rPr lang="en-US" sz="2400" dirty="0" err="1">
                <a:latin typeface="+mj-lt"/>
              </a:rPr>
              <a:t>a</a:t>
            </a:r>
            <a:r>
              <a:rPr lang="en-US" sz="2400" baseline="-25000" dirty="0" err="1">
                <a:latin typeface="+mj-lt"/>
              </a:rPr>
              <a:t>ref</a:t>
            </a:r>
            <a:r>
              <a:rPr lang="en-US" sz="2400" dirty="0">
                <a:latin typeface="+mj-lt"/>
              </a:rPr>
              <a:t>/g)</a:t>
            </a:r>
            <a:endParaRPr lang="en-US" sz="2400" baseline="-25000" dirty="0">
              <a:latin typeface="+mj-lt"/>
            </a:endParaRPr>
          </a:p>
          <a:p>
            <a:endParaRPr lang="en-US" sz="2400" dirty="0">
              <a:latin typeface="+mj-lt"/>
            </a:endParaRPr>
          </a:p>
          <a:p>
            <a:r>
              <a:rPr lang="en-US" sz="2400" dirty="0">
                <a:latin typeface="+mj-lt"/>
              </a:rPr>
              <a:t>Either the peak bedrock acceleration (</a:t>
            </a:r>
            <a:r>
              <a:rPr lang="en-US" sz="2400" dirty="0" err="1">
                <a:latin typeface="+mj-lt"/>
              </a:rPr>
              <a:t>PGA</a:t>
            </a:r>
            <a:r>
              <a:rPr lang="en-US" sz="2400" baseline="-25000" dirty="0" err="1">
                <a:latin typeface="+mj-lt"/>
              </a:rPr>
              <a:t>rock</a:t>
            </a:r>
            <a:r>
              <a:rPr lang="en-US" sz="2400" dirty="0">
                <a:latin typeface="+mj-lt"/>
              </a:rPr>
              <a:t>) or the peak acceleration at top of slope (</a:t>
            </a:r>
            <a:r>
              <a:rPr lang="en-US" sz="2400" dirty="0" err="1">
                <a:latin typeface="+mj-lt"/>
              </a:rPr>
              <a:t>PGA</a:t>
            </a:r>
            <a:r>
              <a:rPr lang="en-US" sz="2400" baseline="-25000" dirty="0" err="1">
                <a:latin typeface="+mj-lt"/>
              </a:rPr>
              <a:t>soil</a:t>
            </a:r>
            <a:r>
              <a:rPr lang="en-US" sz="2400" dirty="0">
                <a:latin typeface="+mj-lt"/>
              </a:rPr>
              <a:t>) determined from dynamic response analysis</a:t>
            </a:r>
          </a:p>
          <a:p>
            <a:endParaRPr lang="en-US" sz="2400" dirty="0">
              <a:latin typeface="+mj-lt"/>
            </a:endParaRPr>
          </a:p>
          <a:p>
            <a:r>
              <a:rPr lang="en-US" sz="2400" dirty="0" err="1">
                <a:latin typeface="+mj-lt"/>
              </a:rPr>
              <a:t>PGA</a:t>
            </a:r>
            <a:r>
              <a:rPr lang="en-US" sz="2400" baseline="-25000" dirty="0" err="1">
                <a:latin typeface="+mj-lt"/>
              </a:rPr>
              <a:t>rock</a:t>
            </a:r>
            <a:r>
              <a:rPr lang="en-US" sz="2400" dirty="0">
                <a:latin typeface="+mj-lt"/>
              </a:rPr>
              <a:t> can be found from: </a:t>
            </a:r>
            <a:r>
              <a:rPr lang="en-US" sz="2400" dirty="0">
                <a:latin typeface="+mj-lt"/>
                <a:hlinkClick r:id="rId2"/>
              </a:rPr>
              <a:t>http://earthquake.usgs.gov/hazards/</a:t>
            </a:r>
            <a:endParaRPr lang="en-US" sz="2400" dirty="0">
              <a:latin typeface="+mj-lt"/>
            </a:endParaRPr>
          </a:p>
          <a:p>
            <a:endParaRPr lang="en-US" sz="2400" dirty="0" err="1">
              <a:latin typeface="+mj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23238" y="-80524"/>
            <a:ext cx="9390476" cy="7019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7091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42286" y="-47191"/>
            <a:ext cx="9428571" cy="69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4776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GA for Specific Loca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95400" y="6310728"/>
            <a:ext cx="67217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hlinkClick r:id="rId2"/>
              </a:rPr>
              <a:t>https://</a:t>
            </a:r>
            <a:r>
              <a:rPr lang="en-US" sz="2400" dirty="0" err="1">
                <a:hlinkClick r:id="rId2"/>
              </a:rPr>
              <a:t>earthquake.usgs.gov</a:t>
            </a:r>
            <a:r>
              <a:rPr lang="en-US" sz="2400" dirty="0">
                <a:hlinkClick r:id="rId2"/>
              </a:rPr>
              <a:t>/hazards/interactive/</a:t>
            </a: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08E1EEF-56E2-3B28-4F52-01C90DB751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2500" y="1530820"/>
            <a:ext cx="7239000" cy="4694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3434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AC1E42A-0366-72AB-FA84-0C4029BEA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12" y="1035519"/>
            <a:ext cx="8901576" cy="3575156"/>
          </a:xfrm>
          <a:prstGeom prst="rect">
            <a:avLst/>
          </a:prstGeom>
        </p:spPr>
      </p:pic>
      <p:sp>
        <p:nvSpPr>
          <p:cNvPr id="4" name="Right Arrow 3"/>
          <p:cNvSpPr/>
          <p:nvPr/>
        </p:nvSpPr>
        <p:spPr>
          <a:xfrm rot="3794909" flipH="1">
            <a:off x="1552651" y="3883707"/>
            <a:ext cx="762000" cy="5334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 bwMode="auto">
          <a:xfrm>
            <a:off x="1828800" y="4709308"/>
            <a:ext cx="3000451" cy="369332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+mj-lt"/>
              </a:rPr>
              <a:t>Click here to find </a:t>
            </a:r>
            <a:r>
              <a:rPr lang="en-US" dirty="0" err="1">
                <a:latin typeface="+mj-lt"/>
              </a:rPr>
              <a:t>lat</a:t>
            </a:r>
            <a:r>
              <a:rPr lang="en-US" dirty="0">
                <a:latin typeface="+mj-lt"/>
              </a:rPr>
              <a:t>/</a:t>
            </a:r>
            <a:r>
              <a:rPr lang="en-US" dirty="0" err="1">
                <a:latin typeface="+mj-lt"/>
              </a:rPr>
              <a:t>lon</a:t>
            </a:r>
            <a:endParaRPr lang="en-US" dirty="0">
              <a:latin typeface="+mj-lt"/>
            </a:endParaRPr>
          </a:p>
        </p:txBody>
      </p:sp>
      <p:sp>
        <p:nvSpPr>
          <p:cNvPr id="6" name="Oval 5"/>
          <p:cNvSpPr/>
          <p:nvPr/>
        </p:nvSpPr>
        <p:spPr>
          <a:xfrm>
            <a:off x="5619902" y="4034903"/>
            <a:ext cx="2362200" cy="838200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Pick your </a:t>
            </a:r>
            <a:r>
              <a:rPr lang="en-US"/>
              <a:t>return period here</a:t>
            </a:r>
          </a:p>
        </p:txBody>
      </p:sp>
      <p:sp>
        <p:nvSpPr>
          <p:cNvPr id="7" name="Right Arrow 6"/>
          <p:cNvSpPr/>
          <p:nvPr/>
        </p:nvSpPr>
        <p:spPr>
          <a:xfrm rot="3794909" flipH="1">
            <a:off x="5591251" y="3317767"/>
            <a:ext cx="762000" cy="5334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769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81000" y="1828800"/>
            <a:ext cx="3995394" cy="4625975"/>
          </a:xfrm>
        </p:spPr>
        <p:txBody>
          <a:bodyPr/>
          <a:lstStyle/>
          <a:p>
            <a:r>
              <a:rPr lang="en-US" sz="2400" dirty="0"/>
              <a:t>Seismic slope stability should be evaluated for all slopes in seismically active regions</a:t>
            </a:r>
          </a:p>
          <a:p>
            <a:r>
              <a:rPr lang="en-US" sz="2400" dirty="0"/>
              <a:t>Earthquakes affect stability in two ways:</a:t>
            </a:r>
          </a:p>
          <a:p>
            <a:pPr lvl="1"/>
            <a:r>
              <a:rPr lang="en-US" sz="2000" dirty="0"/>
              <a:t>Reduced shear strength</a:t>
            </a:r>
          </a:p>
          <a:p>
            <a:pPr lvl="1"/>
            <a:r>
              <a:rPr lang="en-US" sz="2000" dirty="0"/>
              <a:t>Increased forces driving failure due to ground motion/horizontal acceleration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601" y="2133601"/>
            <a:ext cx="4476466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7734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371600"/>
            <a:ext cx="3845897" cy="426720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60122803-F464-C0F2-B91F-520EEFB0D5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97192" y="1143000"/>
            <a:ext cx="4524146" cy="502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5725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C01B882-ADEC-7E27-038A-1AE15AD47A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762000"/>
            <a:ext cx="8382000" cy="5565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81342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43F968C-EE7B-E2F9-5DE5-1301F43FD1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799" y="685800"/>
            <a:ext cx="8551431" cy="41148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B33E627-A18A-7EB8-B38F-27F77217F002}"/>
              </a:ext>
            </a:extLst>
          </p:cNvPr>
          <p:cNvSpPr txBox="1"/>
          <p:nvPr/>
        </p:nvSpPr>
        <p:spPr bwMode="auto">
          <a:xfrm>
            <a:off x="1524000" y="5334000"/>
            <a:ext cx="60960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Click on alternate return period above and plot will refresh</a:t>
            </a:r>
          </a:p>
        </p:txBody>
      </p:sp>
    </p:spTree>
    <p:extLst>
      <p:ext uri="{BB962C8B-B14F-4D97-AF65-F5344CB8AC3E}">
        <p14:creationId xmlns:p14="http://schemas.microsoft.com/office/powerpoint/2010/main" val="1096004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etermining k facto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5800" y="3505200"/>
            <a:ext cx="8001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ere:</a:t>
            </a:r>
          </a:p>
          <a:p>
            <a:endParaRPr lang="en-US" sz="2400" dirty="0"/>
          </a:p>
          <a:p>
            <a:pPr lvl="1"/>
            <a:r>
              <a:rPr lang="en-US" sz="2400" dirty="0" err="1"/>
              <a:t>a</a:t>
            </a:r>
            <a:r>
              <a:rPr lang="en-US" sz="2400" baseline="-25000" dirty="0" err="1"/>
              <a:t>ref</a:t>
            </a:r>
            <a:r>
              <a:rPr lang="en-US" sz="2400" dirty="0"/>
              <a:t>/g = peak acceleration</a:t>
            </a:r>
          </a:p>
          <a:p>
            <a:pPr lvl="1"/>
            <a:r>
              <a:rPr lang="en-US" sz="2400" dirty="0"/>
              <a:t>a/</a:t>
            </a:r>
            <a:r>
              <a:rPr lang="en-US" sz="2400" dirty="0" err="1"/>
              <a:t>a</a:t>
            </a:r>
            <a:r>
              <a:rPr lang="en-US" sz="2400" baseline="-25000" dirty="0" err="1"/>
              <a:t>ref</a:t>
            </a:r>
            <a:r>
              <a:rPr lang="en-US" sz="2400" dirty="0"/>
              <a:t> = acceleration multiplier</a:t>
            </a:r>
          </a:p>
          <a:p>
            <a:endParaRPr lang="en-US" sz="2400" dirty="0"/>
          </a:p>
          <a:p>
            <a:r>
              <a:rPr lang="en-US" sz="2400" dirty="0"/>
              <a:t>Acceleration multiplier is a scaling factor. Typically ~0.5 (see Table 10.1 in text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14400" y="1981200"/>
                <a:ext cx="2937279" cy="10604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k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ref</m:t>
                                  </m:r>
                                </m:sub>
                              </m:sSub>
                            </m:num>
                            <m:den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g</m:t>
                              </m:r>
                            </m:den>
                          </m:f>
                        </m:e>
                      </m:d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sz="2800" i="0">
                                      <a:latin typeface="Cambria Math" panose="02040503050406030204" pitchFamily="18" charset="0"/>
                                    </a:rPr>
                                    <m:t>ref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981200"/>
                <a:ext cx="2937279" cy="10604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652487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3) Shear strength reduction factor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685800" y="2133600"/>
            <a:ext cx="7543800" cy="403187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3200" dirty="0" err="1">
                <a:latin typeface="+mj-lt"/>
              </a:rPr>
              <a:t>Makdisi</a:t>
            </a:r>
            <a:r>
              <a:rPr lang="en-US" sz="3200" dirty="0">
                <a:latin typeface="+mj-lt"/>
              </a:rPr>
              <a:t> and Seed (1977) found that non-liquefiable soils undergo small strains under cyclic loads when loaded to less than 80% of static strength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Thus, most experts recommend that static strength should be reduced by </a:t>
            </a:r>
            <a:r>
              <a:rPr lang="en-US" sz="3200" b="1" dirty="0">
                <a:latin typeface="+mj-lt"/>
              </a:rPr>
              <a:t>0.8</a:t>
            </a:r>
            <a:r>
              <a:rPr lang="en-US" sz="3200" dirty="0">
                <a:latin typeface="+mj-lt"/>
              </a:rPr>
              <a:t> when performing seismic analysi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4) Minimum factor of safety</a:t>
            </a:r>
          </a:p>
        </p:txBody>
      </p:sp>
      <p:sp>
        <p:nvSpPr>
          <p:cNvPr id="23556" name="TextBox 3"/>
          <p:cNvSpPr txBox="1">
            <a:spLocks noChangeArrowheads="1"/>
          </p:cNvSpPr>
          <p:nvPr/>
        </p:nvSpPr>
        <p:spPr bwMode="auto">
          <a:xfrm>
            <a:off x="838200" y="5943600"/>
            <a:ext cx="6172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/>
              <a:t>(see table 10.1 in text)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533400" y="1905000"/>
            <a:ext cx="7772400" cy="20621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Acceptable factor of safety for seismic analysis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Ranges from 1.0-1.15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5) Tolerable displacement</a:t>
            </a:r>
          </a:p>
        </p:txBody>
      </p:sp>
      <p:sp>
        <p:nvSpPr>
          <p:cNvPr id="23556" name="TextBox 3"/>
          <p:cNvSpPr txBox="1">
            <a:spLocks noChangeArrowheads="1"/>
          </p:cNvSpPr>
          <p:nvPr/>
        </p:nvSpPr>
        <p:spPr bwMode="auto">
          <a:xfrm>
            <a:off x="838200" y="5943600"/>
            <a:ext cx="6172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i="1"/>
              <a:t>(see table 10.1 in text)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609600" y="1905000"/>
            <a:ext cx="8305800" cy="20621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+mj-lt"/>
              </a:rPr>
              <a:t>Maximum displacement expected if previous components are utilized/honored in the analysis</a:t>
            </a:r>
          </a:p>
          <a:p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</a:rPr>
              <a:t>Ranges from 0.15-1.0 m</a:t>
            </a:r>
          </a:p>
        </p:txBody>
      </p:sp>
    </p:spTree>
    <p:extLst>
      <p:ext uri="{BB962C8B-B14F-4D97-AF65-F5344CB8AC3E}">
        <p14:creationId xmlns:p14="http://schemas.microsoft.com/office/powerpoint/2010/main" val="265818818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hear Strength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New Slopes – Short term (immediately after construction)</a:t>
            </a:r>
          </a:p>
          <a:p>
            <a:pPr lvl="1"/>
            <a:r>
              <a:rPr lang="en-US" sz="2000" dirty="0"/>
              <a:t>Total stress analysis</a:t>
            </a:r>
          </a:p>
          <a:p>
            <a:pPr lvl="1"/>
            <a:r>
              <a:rPr lang="en-US" sz="2000" dirty="0"/>
              <a:t>Unconsolidated-</a:t>
            </a:r>
            <a:r>
              <a:rPr lang="en-US" sz="2000" dirty="0" err="1"/>
              <a:t>undrained</a:t>
            </a:r>
            <a:r>
              <a:rPr lang="en-US" sz="2000" dirty="0"/>
              <a:t> tests</a:t>
            </a:r>
          </a:p>
          <a:p>
            <a:r>
              <a:rPr lang="en-US" sz="2400" dirty="0"/>
              <a:t>Existing Slopes – Long term (after equilibrium)</a:t>
            </a:r>
          </a:p>
          <a:p>
            <a:pPr lvl="1"/>
            <a:r>
              <a:rPr lang="en-US" sz="2000" dirty="0"/>
              <a:t>Total stress analysis</a:t>
            </a:r>
          </a:p>
          <a:p>
            <a:pPr lvl="1"/>
            <a:r>
              <a:rPr lang="en-US" sz="2000" dirty="0"/>
              <a:t>Unconsolidated-</a:t>
            </a:r>
            <a:r>
              <a:rPr lang="en-US" sz="2000" dirty="0" err="1"/>
              <a:t>undrained</a:t>
            </a:r>
            <a:r>
              <a:rPr lang="en-US" sz="2000" dirty="0"/>
              <a:t> tests</a:t>
            </a:r>
          </a:p>
          <a:p>
            <a:r>
              <a:rPr lang="en-US" sz="2400" dirty="0"/>
              <a:t>New Slopes – Long term (after equilibrium)</a:t>
            </a:r>
          </a:p>
          <a:p>
            <a:pPr lvl="1"/>
            <a:r>
              <a:rPr lang="en-US" sz="2000" dirty="0"/>
              <a:t>Use consolidated-</a:t>
            </a:r>
            <a:r>
              <a:rPr lang="en-US" sz="2000" dirty="0" err="1"/>
              <a:t>undrained</a:t>
            </a:r>
            <a:r>
              <a:rPr lang="en-US" sz="2000" dirty="0"/>
              <a:t> strengths</a:t>
            </a:r>
          </a:p>
          <a:p>
            <a:pPr lvl="1"/>
            <a:r>
              <a:rPr lang="en-US" sz="2000" dirty="0"/>
              <a:t>Two approaches</a:t>
            </a:r>
          </a:p>
          <a:p>
            <a:pPr lvl="2"/>
            <a:r>
              <a:rPr lang="en-US" sz="1800" dirty="0"/>
              <a:t>Two-stage analysis (similar to rapid drawdown)</a:t>
            </a:r>
          </a:p>
          <a:p>
            <a:pPr lvl="2"/>
            <a:r>
              <a:rPr lang="en-US" sz="1800" dirty="0"/>
              <a:t>Simplified procedure</a:t>
            </a:r>
          </a:p>
          <a:p>
            <a:endParaRPr 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wo-Stage Analysi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imilar to rapid drawdown approach</a:t>
            </a:r>
          </a:p>
          <a:p>
            <a:r>
              <a:rPr lang="en-US"/>
              <a:t>First stage</a:t>
            </a:r>
          </a:p>
          <a:p>
            <a:pPr lvl="1"/>
            <a:r>
              <a:rPr lang="en-US"/>
              <a:t>Based on static (pre-earthquake) conditions</a:t>
            </a:r>
          </a:p>
          <a:p>
            <a:pPr lvl="1"/>
            <a:r>
              <a:rPr lang="en-US"/>
              <a:t>Used to compute </a:t>
            </a:r>
            <a:r>
              <a:rPr lang="en-US">
                <a:latin typeface="Symbol" pitchFamily="18" charset="2"/>
              </a:rPr>
              <a:t>s</a:t>
            </a:r>
            <a:r>
              <a:rPr lang="en-US"/>
              <a:t>’</a:t>
            </a:r>
            <a:r>
              <a:rPr lang="en-US" baseline="-25000"/>
              <a:t>fc</a:t>
            </a:r>
            <a:r>
              <a:rPr lang="en-US"/>
              <a:t> and </a:t>
            </a:r>
            <a:r>
              <a:rPr lang="en-US">
                <a:latin typeface="Symbol" pitchFamily="18" charset="2"/>
              </a:rPr>
              <a:t>t</a:t>
            </a:r>
            <a:r>
              <a:rPr lang="en-US" baseline="-25000"/>
              <a:t>fc</a:t>
            </a:r>
            <a:r>
              <a:rPr lang="en-US"/>
              <a:t> on failure surface.</a:t>
            </a:r>
          </a:p>
          <a:p>
            <a:r>
              <a:rPr lang="en-US"/>
              <a:t>Second stage</a:t>
            </a:r>
          </a:p>
          <a:p>
            <a:pPr lvl="1"/>
            <a:r>
              <a:rPr lang="en-US"/>
              <a:t>Effective stresses from stage 1 are used to find undrained shear strength, </a:t>
            </a:r>
            <a:r>
              <a:rPr lang="en-US">
                <a:latin typeface="Symbol" pitchFamily="18" charset="2"/>
              </a:rPr>
              <a:t>t</a:t>
            </a:r>
            <a:r>
              <a:rPr lang="en-US" baseline="-25000"/>
              <a:t>ff</a:t>
            </a:r>
            <a:r>
              <a:rPr lang="en-US"/>
              <a:t>.</a:t>
            </a:r>
          </a:p>
          <a:p>
            <a:pPr lvl="1"/>
            <a:r>
              <a:rPr lang="en-US"/>
              <a:t>FS is computed using </a:t>
            </a:r>
            <a:r>
              <a:rPr lang="en-US">
                <a:latin typeface="Symbol" pitchFamily="18" charset="2"/>
              </a:rPr>
              <a:t>t</a:t>
            </a:r>
            <a:r>
              <a:rPr lang="en-US" baseline="-25000"/>
              <a:t>ff</a:t>
            </a:r>
            <a:r>
              <a:rPr lang="en-US"/>
              <a:t> and loading conditions corresponding to earthquake (kW force added)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implified Procedure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229600" cy="2187575"/>
          </a:xfrm>
        </p:spPr>
        <p:txBody>
          <a:bodyPr/>
          <a:lstStyle/>
          <a:p>
            <a:r>
              <a:rPr lang="en-US"/>
              <a:t>Analysis is done in one step</a:t>
            </a:r>
          </a:p>
          <a:p>
            <a:r>
              <a:rPr lang="en-US"/>
              <a:t>Strengths are defined using R-envelope</a:t>
            </a:r>
          </a:p>
          <a:p>
            <a:pPr marL="438150" lvl="1" indent="-319088">
              <a:spcBef>
                <a:spcPct val="0"/>
              </a:spcBef>
              <a:buClr>
                <a:schemeClr val="accent1"/>
              </a:buClr>
              <a:buSzPct val="80000"/>
              <a:buFont typeface="Wingdings 2" pitchFamily="18" charset="2"/>
              <a:buChar char=""/>
            </a:pPr>
            <a:r>
              <a:rPr lang="en-US"/>
              <a:t>FS is computed using loading conditions corresponding to earthquake (kW force added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95400" y="4343400"/>
            <a:ext cx="5715000" cy="163121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2000" dirty="0"/>
              <a:t>Even though the strengths from the R-envelope are </a:t>
            </a:r>
            <a:r>
              <a:rPr lang="en-US" sz="2000" dirty="0" err="1"/>
              <a:t>undrained</a:t>
            </a:r>
            <a:r>
              <a:rPr lang="en-US" sz="2000" dirty="0"/>
              <a:t>, pore pressures corresponding to pre-earthquake conditions must be used in order to ensure that proper effective stresses are found and fed into the R-envelope equation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n Fernando Quake, 1971</a:t>
            </a: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862" y="1752600"/>
            <a:ext cx="7311362" cy="4850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315200" y="2514600"/>
            <a:ext cx="1676400" cy="92333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Lower San Fernando Reservoi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15200" y="3716210"/>
            <a:ext cx="1676400" cy="92333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Strength reduction due to liquefaction</a:t>
            </a:r>
          </a:p>
        </p:txBody>
      </p:sp>
    </p:spTree>
    <p:extLst>
      <p:ext uri="{BB962C8B-B14F-4D97-AF65-F5344CB8AC3E}">
        <p14:creationId xmlns:p14="http://schemas.microsoft.com/office/powerpoint/2010/main" val="23261087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-Envelop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8AA8A1-6C52-68F9-B2C7-66F0475415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676400"/>
            <a:ext cx="6858000" cy="478211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 bwMode="auto">
          <a:xfrm>
            <a:off x="6324600" y="3048000"/>
            <a:ext cx="2667000" cy="175432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dirty="0"/>
              <a:t>Comparable to the </a:t>
            </a:r>
            <a:r>
              <a:rPr lang="en-US" dirty="0" err="1">
                <a:latin typeface="Symbol" pitchFamily="18" charset="2"/>
              </a:rPr>
              <a:t>t</a:t>
            </a:r>
            <a:r>
              <a:rPr lang="en-US" baseline="-25000" dirty="0" err="1"/>
              <a:t>ff</a:t>
            </a:r>
            <a:r>
              <a:rPr lang="en-US" dirty="0"/>
              <a:t> vs. </a:t>
            </a:r>
            <a:r>
              <a:rPr lang="en-US" dirty="0" err="1">
                <a:latin typeface="Symbol" pitchFamily="18" charset="2"/>
              </a:rPr>
              <a:t>s</a:t>
            </a:r>
            <a:r>
              <a:rPr lang="en-US" dirty="0" err="1"/>
              <a:t>’</a:t>
            </a:r>
            <a:r>
              <a:rPr lang="en-US" baseline="-25000" dirty="0" err="1"/>
              <a:t>fc</a:t>
            </a:r>
            <a:r>
              <a:rPr lang="en-US" baseline="-25000" dirty="0"/>
              <a:t>  </a:t>
            </a:r>
            <a:r>
              <a:rPr lang="en-US" dirty="0"/>
              <a:t>curve used in rapid drawdown (the d-</a:t>
            </a:r>
            <a:r>
              <a:rPr lang="en-US" dirty="0">
                <a:latin typeface="Symbol" pitchFamily="18" charset="2"/>
              </a:rPr>
              <a:t>y</a:t>
            </a:r>
            <a:r>
              <a:rPr lang="en-US" dirty="0"/>
              <a:t> curve), but a little more conservative. See figure 10.6 in tex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n Fernando Quake, 1971</a:t>
            </a:r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828800"/>
            <a:ext cx="40005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857499"/>
            <a:ext cx="3800475" cy="242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491038"/>
            <a:ext cx="4324350" cy="212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1797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troduction, Cont.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main types of analysis:</a:t>
            </a:r>
          </a:p>
          <a:p>
            <a:pPr lvl="1"/>
            <a:r>
              <a:rPr lang="en-US" dirty="0"/>
              <a:t>Comprehensive approach</a:t>
            </a:r>
          </a:p>
          <a:p>
            <a:pPr lvl="1"/>
            <a:r>
              <a:rPr lang="en-US" dirty="0"/>
              <a:t>Simplified (pseudo-static) approach</a:t>
            </a:r>
          </a:p>
        </p:txBody>
      </p:sp>
      <p:pic>
        <p:nvPicPr>
          <p:cNvPr id="38916" name="Picture 4" descr="http://www.hss.dk/media/35937/Shih-Kang-Dam-9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810000"/>
            <a:ext cx="6377626" cy="27138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 bwMode="auto">
          <a:xfrm>
            <a:off x="6019800" y="5029200"/>
            <a:ext cx="2895600" cy="58477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dirty="0" err="1">
                <a:latin typeface="+mj-lt"/>
              </a:rPr>
              <a:t>ShihKang</a:t>
            </a:r>
            <a:r>
              <a:rPr lang="en-US" sz="1600" dirty="0">
                <a:latin typeface="+mj-lt"/>
              </a:rPr>
              <a:t> Dam – Taiwan</a:t>
            </a:r>
          </a:p>
          <a:p>
            <a:r>
              <a:rPr lang="en-US" sz="1600" dirty="0">
                <a:latin typeface="+mj-lt"/>
              </a:rPr>
              <a:t>Damaged in 921 Quake in 1999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rehensive Approach, Cont.</a:t>
            </a:r>
          </a:p>
        </p:txBody>
      </p:sp>
      <p:pic>
        <p:nvPicPr>
          <p:cNvPr id="39938" name="Picture 2" descr="http://static.geo-slope.com/images/screen-quake-ful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552574"/>
            <a:ext cx="6896499" cy="5305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 bwMode="auto">
          <a:xfrm>
            <a:off x="228600" y="4191000"/>
            <a:ext cx="3352800" cy="2246769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Involves a finite element analysis of stresses and strains caused by acceleration time history. Resulting pore pressures and strengths are fed into limit equilibrium analysis to compute FS.</a:t>
            </a:r>
          </a:p>
        </p:txBody>
      </p:sp>
    </p:spTree>
    <p:extLst>
      <p:ext uri="{BB962C8B-B14F-4D97-AF65-F5344CB8AC3E}">
        <p14:creationId xmlns:p14="http://schemas.microsoft.com/office/powerpoint/2010/main" val="2611947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Pseudostatic</a:t>
            </a:r>
            <a:r>
              <a:rPr lang="en-US" dirty="0"/>
              <a:t> Analysis</a:t>
            </a:r>
          </a:p>
        </p:txBody>
      </p:sp>
      <p:sp>
        <p:nvSpPr>
          <p:cNvPr id="1028" name="Content Placeholder 2"/>
          <p:cNvSpPr>
            <a:spLocks noGrp="1"/>
          </p:cNvSpPr>
          <p:nvPr>
            <p:ph idx="1"/>
          </p:nvPr>
        </p:nvSpPr>
        <p:spPr>
          <a:xfrm>
            <a:off x="457200" y="1774825"/>
            <a:ext cx="8153400" cy="2263775"/>
          </a:xfrm>
        </p:spPr>
        <p:txBody>
          <a:bodyPr/>
          <a:lstStyle/>
          <a:p>
            <a:r>
              <a:rPr lang="en-US" sz="2800" dirty="0"/>
              <a:t>Earthquake loading is represented by a static force = k*W through center of gravity where k is a seismic coefficient</a:t>
            </a:r>
          </a:p>
          <a:p>
            <a:r>
              <a:rPr lang="en-US" sz="2800" dirty="0"/>
              <a:t>K is typically 0.05-0.25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600200" y="3810000"/>
          <a:ext cx="5797550" cy="2014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96776" imgH="2015329" progId="Visio.Drawing.11">
                  <p:embed/>
                </p:oleObj>
              </mc:Choice>
              <mc:Fallback>
                <p:oleObj name="Visio" r:id="rId2" imgW="5796776" imgH="201532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810000"/>
                        <a:ext cx="5797550" cy="2014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04800" y="1600200"/>
          <a:ext cx="5319713" cy="336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9503" imgH="3364590" progId="Visio.Drawing.11">
                  <p:embed/>
                </p:oleObj>
              </mc:Choice>
              <mc:Fallback>
                <p:oleObj name="Visio" r:id="rId2" imgW="5319503" imgH="336459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00200"/>
                        <a:ext cx="5319713" cy="336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896831" y="4191000"/>
                <a:ext cx="362471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cosβ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kWsin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6831" y="4191000"/>
                <a:ext cx="3624710" cy="5232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887620" y="4855230"/>
                <a:ext cx="3558988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sinβ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kWcos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87620" y="4855230"/>
                <a:ext cx="3558988" cy="52322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876800" y="5572780"/>
                <a:ext cx="231582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8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800" i="0">
                          <a:latin typeface="Cambria Math" panose="02040503050406030204" pitchFamily="18" charset="0"/>
                        </a:rPr>
                        <m:t>zcosβ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6800" y="5572780"/>
                <a:ext cx="2315827" cy="52322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nfinite Slope, cont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57200" y="1828800"/>
                <a:ext cx="436786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N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z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β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γ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zcosβsin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828800"/>
                <a:ext cx="4367862" cy="461665"/>
              </a:xfrm>
              <a:prstGeom prst="rect">
                <a:avLst/>
              </a:prstGeom>
              <a:blipFill>
                <a:blip r:embed="rId2"/>
                <a:stretch>
                  <a:fillRect l="-279" b="-197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457200" y="2619713"/>
                <a:ext cx="430387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S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γ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zcosβsinβ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γ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𝓁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z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619713"/>
                <a:ext cx="4303871" cy="461665"/>
              </a:xfrm>
              <a:prstGeom prst="rect">
                <a:avLst/>
              </a:prstGeom>
              <a:blipFill>
                <a:blip r:embed="rId3"/>
                <a:stretch>
                  <a:fillRect l="-283" b="-2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57200" y="3410626"/>
                <a:ext cx="4637680" cy="783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σ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N</m:t>
                          </m:r>
                        </m:num>
                        <m:den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γz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β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γzcosβsin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3410626"/>
                <a:ext cx="4637680" cy="78374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457200" y="4443080"/>
                <a:ext cx="4534318" cy="7861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τ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𝓁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γzcosβsinβ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kγz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os</m:t>
                          </m:r>
                        </m:e>
                        <m:sup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β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443080"/>
                <a:ext cx="4534318" cy="7861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57200" y="5477394"/>
                <a:ext cx="8229600" cy="8956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 i="0">
                          <a:latin typeface="Cambria Math" panose="02040503050406030204" pitchFamily="18" charset="0"/>
                        </a:rPr>
                        <m:t>F</m:t>
                      </m:r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s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σtan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τ</m:t>
                          </m:r>
                        </m:den>
                      </m:f>
                      <m:r>
                        <a:rPr 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(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z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β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γzcosβsinβ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tanϕ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γzcosβsinβ</m:t>
                          </m:r>
                          <m:r>
                            <a:rPr 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kγz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400" i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e>
                            <m:sup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400" i="0">
                              <a:latin typeface="Cambria Math" panose="02040503050406030204" pitchFamily="18" charset="0"/>
                            </a:rPr>
                            <m:t>β</m:t>
                          </m:r>
                        </m:den>
                      </m:f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5477394"/>
                <a:ext cx="8229600" cy="8956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reinforcement</Template>
  <TotalTime>6141</TotalTime>
  <Words>854</Words>
  <Application>Microsoft Office PowerPoint</Application>
  <PresentationFormat>On-screen Show (4:3)</PresentationFormat>
  <Paragraphs>128</Paragraphs>
  <Slides>3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</vt:lpstr>
      <vt:lpstr>Calibri</vt:lpstr>
      <vt:lpstr>Cambria Math</vt:lpstr>
      <vt:lpstr>Corbel</vt:lpstr>
      <vt:lpstr>Symbol</vt:lpstr>
      <vt:lpstr>Wingdings</vt:lpstr>
      <vt:lpstr>Wingdings 2</vt:lpstr>
      <vt:lpstr>Wingdings 3</vt:lpstr>
      <vt:lpstr>Module</vt:lpstr>
      <vt:lpstr>Visio</vt:lpstr>
      <vt:lpstr>Seismic Slope Stability Analysis</vt:lpstr>
      <vt:lpstr>Introduction</vt:lpstr>
      <vt:lpstr>San Fernando Quake, 1971</vt:lpstr>
      <vt:lpstr>San Fernando Quake, 1971</vt:lpstr>
      <vt:lpstr>Introduction, Cont.</vt:lpstr>
      <vt:lpstr>Comprehensive Approach, Cont.</vt:lpstr>
      <vt:lpstr>Pseudostatic Analysis</vt:lpstr>
      <vt:lpstr>Infinite Slope</vt:lpstr>
      <vt:lpstr>Infinite Slope, cont.</vt:lpstr>
      <vt:lpstr>Ordinary Method of Slices (OMS)</vt:lpstr>
      <vt:lpstr>OMS – Compare Equations</vt:lpstr>
      <vt:lpstr>Bishop’s Simplified Procedure</vt:lpstr>
      <vt:lpstr>Pseudostatic Screening</vt:lpstr>
      <vt:lpstr>Pseudostatic Screening Analyses</vt:lpstr>
      <vt:lpstr>1) Peak Acceleration, aref</vt:lpstr>
      <vt:lpstr>PowerPoint Presentation</vt:lpstr>
      <vt:lpstr>PowerPoint Presentation</vt:lpstr>
      <vt:lpstr>PGA for Specific Locations</vt:lpstr>
      <vt:lpstr>PowerPoint Presentation</vt:lpstr>
      <vt:lpstr>PowerPoint Presentation</vt:lpstr>
      <vt:lpstr>PowerPoint Presentation</vt:lpstr>
      <vt:lpstr>PowerPoint Presentation</vt:lpstr>
      <vt:lpstr>Determining k factor</vt:lpstr>
      <vt:lpstr>3) Shear strength reduction factor</vt:lpstr>
      <vt:lpstr>4) Minimum factor of safety</vt:lpstr>
      <vt:lpstr>5) Tolerable displacement</vt:lpstr>
      <vt:lpstr>Shear Strengths</vt:lpstr>
      <vt:lpstr>Two-Stage Analysis</vt:lpstr>
      <vt:lpstr>Simplified Procedure</vt:lpstr>
      <vt:lpstr>R-Envelop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Problem #1</dc:title>
  <dc:creator>Norm Jones</dc:creator>
  <cp:lastModifiedBy>Norm Jones</cp:lastModifiedBy>
  <cp:revision>161</cp:revision>
  <cp:lastPrinted>2017-03-30T17:38:36Z</cp:lastPrinted>
  <dcterms:created xsi:type="dcterms:W3CDTF">2008-11-10T21:48:36Z</dcterms:created>
  <dcterms:modified xsi:type="dcterms:W3CDTF">2025-03-17T16:49:51Z</dcterms:modified>
</cp:coreProperties>
</file>